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4BA5B64F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B4323A" w:rsidRPr="00B82D5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6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.</w:t>
      </w:r>
      <w:r w:rsidR="000D35DE">
        <w:rPr>
          <w:rStyle w:val="markedcontent"/>
          <w:rFonts w:ascii="Times New Roman" w:hAnsi="Times New Roman" w:cs="Times New Roman"/>
          <w:sz w:val="32"/>
          <w:szCs w:val="32"/>
        </w:rPr>
        <w:t>2</w:t>
      </w:r>
    </w:p>
    <w:p w14:paraId="547C4B39" w14:textId="77777777" w:rsidR="006F11CC" w:rsidRPr="006F11CC" w:rsidRDefault="00B4323A" w:rsidP="006F11CC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1 - </w:t>
      </w:r>
      <w:r w:rsidR="006F11CC" w:rsidRPr="006F11CC">
        <w:rPr>
          <w:rStyle w:val="markedcontent"/>
          <w:rFonts w:ascii="Times New Roman" w:hAnsi="Times New Roman" w:cs="Times New Roman"/>
          <w:sz w:val="32"/>
          <w:szCs w:val="32"/>
        </w:rPr>
        <w:t>Опрацювання одновимірних</w:t>
      </w:r>
    </w:p>
    <w:p w14:paraId="2F2C9C64" w14:textId="2D8C99D5" w:rsidR="00F336C2" w:rsidRPr="00B82D5A" w:rsidRDefault="006F11CC" w:rsidP="006F11CC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6F11CC">
        <w:rPr>
          <w:rStyle w:val="markedcontent"/>
          <w:rFonts w:ascii="Times New Roman" w:hAnsi="Times New Roman" w:cs="Times New Roman"/>
          <w:sz w:val="32"/>
          <w:szCs w:val="32"/>
        </w:rPr>
        <w:t xml:space="preserve">масивів за допомогою звичайних функцій та шаблонів </w:t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1CE9DA8A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</w:p>
    <w:p w14:paraId="74E23AEC" w14:textId="429DE4A9" w:rsidR="00487D79" w:rsidRPr="00037330" w:rsidRDefault="00037330" w:rsidP="00037330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037330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Навчитися опрацьовувати одновимірні масиви за допомогою звичайних функцій та</w:t>
      </w:r>
      <w:r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Pr="00037330">
        <w:rPr>
          <w:rStyle w:val="markedcontent"/>
          <w:rFonts w:ascii="Times New Roman" w:hAnsi="Times New Roman" w:cs="Times New Roman"/>
          <w:sz w:val="28"/>
          <w:szCs w:val="28"/>
        </w:rPr>
        <w:t>шаблонів. Навчитися використовувати шаблони функцій.</w:t>
      </w:r>
      <w:r w:rsidRPr="00037330">
        <w:rPr>
          <w:rStyle w:val="markedcontent"/>
          <w:rFonts w:ascii="Times New Roman" w:hAnsi="Times New Roman" w:cs="Times New Roman"/>
          <w:sz w:val="28"/>
          <w:szCs w:val="28"/>
        </w:rPr>
        <w:cr/>
      </w:r>
    </w:p>
    <w:p w14:paraId="5E91F00B" w14:textId="77777777" w:rsidR="009B1C18" w:rsidRPr="009B1C18" w:rsidRDefault="009B1C18" w:rsidP="009B1C1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B1C18">
        <w:rPr>
          <w:rFonts w:ascii="Times New Roman" w:hAnsi="Times New Roman" w:cs="Times New Roman"/>
          <w:b/>
          <w:bCs/>
          <w:sz w:val="28"/>
          <w:szCs w:val="28"/>
        </w:rPr>
        <w:t>Варіант 12.</w:t>
      </w:r>
    </w:p>
    <w:p w14:paraId="66314183" w14:textId="1FB2CC16" w:rsidR="00B82D5A" w:rsidRDefault="009B1C18" w:rsidP="009B1C18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9B1C18">
        <w:rPr>
          <w:rFonts w:ascii="Times New Roman" w:hAnsi="Times New Roman" w:cs="Times New Roman"/>
          <w:sz w:val="28"/>
          <w:szCs w:val="28"/>
        </w:rPr>
        <w:t>Написати функцію, яка обчислює кількість непарних елементів масиву цілих чисел.</w:t>
      </w:r>
      <w:r w:rsidR="00B4323A" w:rsidRPr="00487D79">
        <w:rPr>
          <w:rFonts w:ascii="Times New Roman" w:hAnsi="Times New Roman" w:cs="Times New Roman"/>
          <w:sz w:val="28"/>
          <w:szCs w:val="28"/>
        </w:rPr>
        <w:br/>
      </w:r>
      <w:r w:rsidR="00B4323A"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="00B4323A"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1BDF7DBF" w:rsidR="00B82D5A" w:rsidRDefault="00631BA2" w:rsidP="00B82D5A">
      <w:pPr>
        <w:autoSpaceDE w:val="0"/>
        <w:autoSpaceDN w:val="0"/>
        <w:adjustRightInd w:val="0"/>
        <w:spacing w:after="0" w:line="240" w:lineRule="auto"/>
      </w:pPr>
      <w:r>
        <w:object w:dxaOrig="6792" w:dyaOrig="2484" w14:anchorId="4EAE9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4pt;height:174.75pt" o:ole="">
            <v:imagedata r:id="rId4" o:title=""/>
          </v:shape>
          <o:OLEObject Type="Embed" ProgID="Visio.Drawing.15" ShapeID="_x0000_i1025" DrawAspect="Content" ObjectID="_1729623916" r:id="rId5"/>
        </w:object>
      </w:r>
    </w:p>
    <w:p w14:paraId="42512B2D" w14:textId="77777777" w:rsidR="00CD1E91" w:rsidRDefault="00B4323A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CD1E91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CD1E9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CD1E91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CD1E91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CD1E91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EF2395C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6D8F5A5B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2F8A5064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83AE591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685D254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6E2B483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0233D0D2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18DEC9DB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5F28791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4478837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74164D9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62C69B84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;</w:t>
      </w:r>
    </w:p>
    <w:p w14:paraId="78490A1D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51601B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84C4A4E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1CB6C1B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3FEEC2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5;</w:t>
      </w:r>
    </w:p>
    <w:p w14:paraId="15B64B52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n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D74475C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40E23B3C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2074A1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n; i++)</w:t>
      </w:r>
    </w:p>
    <w:p w14:paraId="2CB1E6F0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2 == 0)</w:t>
      </w:r>
    </w:p>
    <w:p w14:paraId="3FF560D3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43905E1C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47741C0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E22139B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C56E54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6CA6583D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49403A3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7D5C583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5;</w:t>
      </w:r>
    </w:p>
    <w:p w14:paraId="5AB0DAD8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4DC87865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n];</w:t>
      </w:r>
    </w:p>
    <w:p w14:paraId="1EBF920F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36531B59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2D4CED44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B370B90" w14:textId="77777777" w:rsidR="00CD1E91" w:rsidRPr="00946282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n);</w:t>
      </w:r>
    </w:p>
    <w:p w14:paraId="09C3868E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i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D0DB726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238042D" w14:textId="77777777" w:rsidR="00CD1E91" w:rsidRDefault="00CD1E91" w:rsidP="00CD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E97A25" w14:textId="3A04DDE2" w:rsidR="00C93F9A" w:rsidRPr="00C93F9A" w:rsidRDefault="00C93F9A" w:rsidP="00CD1E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7BEFB69B" w:rsidR="00C93F9A" w:rsidRPr="00C93F9A" w:rsidRDefault="00C93F9A" w:rsidP="00C93F9A">
      <w:pPr>
        <w:rPr>
          <w:rFonts w:ascii="Times New Roman" w:hAnsi="Times New Roman" w:cs="Times New Roman"/>
        </w:rPr>
      </w:pP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73B9244E" w:rsidR="00487D79" w:rsidRDefault="0001325E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6" w:history="1">
        <w:r w:rsidRPr="005869D4">
          <w:rPr>
            <w:rStyle w:val="a3"/>
            <w:rFonts w:ascii="Times New Roman" w:hAnsi="Times New Roman" w:cs="Times New Roman"/>
          </w:rPr>
          <w:t>https://github.com/Vlad14ok228/laba6.</w:t>
        </w:r>
        <w:r w:rsidRPr="0001325E">
          <w:rPr>
            <w:rStyle w:val="a3"/>
            <w:rFonts w:ascii="Times New Roman" w:hAnsi="Times New Roman" w:cs="Times New Roman"/>
          </w:rPr>
          <w:t>2</w:t>
        </w:r>
        <w:r w:rsidRPr="005869D4">
          <w:rPr>
            <w:rStyle w:val="a3"/>
            <w:rFonts w:ascii="Times New Roman" w:hAnsi="Times New Roman" w:cs="Times New Roman"/>
          </w:rPr>
          <w:t>_1sposib.git</w:t>
        </w:r>
      </w:hyperlink>
      <w:r w:rsidR="00867A6E" w:rsidRPr="00867A6E">
        <w:rPr>
          <w:rFonts w:ascii="Times New Roman" w:hAnsi="Times New Roman" w:cs="Times New Roman"/>
        </w:rPr>
        <w:t xml:space="preserve"> </w:t>
      </w:r>
      <w:r w:rsidR="00B4323A" w:rsidRPr="00B82D5A">
        <w:rPr>
          <w:rFonts w:ascii="Times New Roman" w:hAnsi="Times New Roman" w:cs="Times New Roman"/>
        </w:rPr>
        <w:br/>
      </w:r>
      <w:r w:rsidR="00B4323A" w:rsidRPr="00B82D5A">
        <w:rPr>
          <w:rStyle w:val="markedcontent"/>
          <w:rFonts w:ascii="Times New Roman" w:hAnsi="Times New Roman" w:cs="Times New Roman"/>
          <w:sz w:val="30"/>
          <w:szCs w:val="30"/>
        </w:rPr>
        <w:t>...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CEC3662" w:rsidR="003F621B" w:rsidRDefault="00FE662C" w:rsidP="00B82D5A">
      <w:pPr>
        <w:ind w:firstLine="708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CEF0294" wp14:editId="09F40F69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E53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B5856B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F841AF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9866C25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2217CC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D9623A1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3C73BEA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58E0C77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07798C9" w14:textId="77777777" w:rsidR="003F621B" w:rsidRPr="00FE662C" w:rsidRDefault="003F621B" w:rsidP="00B82D5A">
      <w:pPr>
        <w:ind w:firstLine="708"/>
        <w:rPr>
          <w:rFonts w:ascii="Times New Roman" w:hAnsi="Times New Roman" w:cs="Times New Roman"/>
          <w:lang w:val="en-US"/>
        </w:rPr>
      </w:pPr>
    </w:p>
    <w:p w14:paraId="7762AB8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15B5FA5" w14:textId="0743E20F" w:rsidR="00B82D5A" w:rsidRPr="00101E83" w:rsidRDefault="00B4323A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  <w:lang w:val="ru-RU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Fonts w:ascii="Times New Roman" w:hAnsi="Times New Roman" w:cs="Times New Roman"/>
        </w:rPr>
        <w:br/>
      </w:r>
    </w:p>
    <w:p w14:paraId="727460C4" w14:textId="5886403E" w:rsidR="00B82D5A" w:rsidRPr="00B82D5A" w:rsidRDefault="00B4323A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lastRenderedPageBreak/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програмувати пошук послідовним переглядом, обчислення кількості та суми заданих елементів одновимірного масиву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1325E"/>
    <w:rsid w:val="00037330"/>
    <w:rsid w:val="000D35DE"/>
    <w:rsid w:val="00101E83"/>
    <w:rsid w:val="00127811"/>
    <w:rsid w:val="002402AA"/>
    <w:rsid w:val="003F621B"/>
    <w:rsid w:val="00487D79"/>
    <w:rsid w:val="00525288"/>
    <w:rsid w:val="00631BA2"/>
    <w:rsid w:val="006777B5"/>
    <w:rsid w:val="006C0A7F"/>
    <w:rsid w:val="006F11CC"/>
    <w:rsid w:val="00705AF5"/>
    <w:rsid w:val="00864E2F"/>
    <w:rsid w:val="00867A6E"/>
    <w:rsid w:val="008D2EAC"/>
    <w:rsid w:val="00946282"/>
    <w:rsid w:val="00981A8C"/>
    <w:rsid w:val="009B1C18"/>
    <w:rsid w:val="00B30B60"/>
    <w:rsid w:val="00B4323A"/>
    <w:rsid w:val="00B82D5A"/>
    <w:rsid w:val="00BC4115"/>
    <w:rsid w:val="00C93F9A"/>
    <w:rsid w:val="00C96B70"/>
    <w:rsid w:val="00CD1E91"/>
    <w:rsid w:val="00D05080"/>
    <w:rsid w:val="00D26AB9"/>
    <w:rsid w:val="00DE71F8"/>
    <w:rsid w:val="00DF17B1"/>
    <w:rsid w:val="00F336C2"/>
    <w:rsid w:val="00FE662C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Vlad14ok228/laba6.2_1sposib.git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4</Pages>
  <Words>1110</Words>
  <Characters>634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28</cp:revision>
  <dcterms:created xsi:type="dcterms:W3CDTF">2022-10-29T10:38:00Z</dcterms:created>
  <dcterms:modified xsi:type="dcterms:W3CDTF">2022-11-10T20:19:00Z</dcterms:modified>
</cp:coreProperties>
</file>